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4DEF" w:rsidRPr="00D22E21" w:rsidRDefault="00A46EF5" w:rsidP="00E77586">
      <w:pPr>
        <w:spacing w:after="0" w:line="360" w:lineRule="auto"/>
        <w:jc w:val="center"/>
        <w:rPr>
          <w:rFonts w:ascii="Times New Roman" w:hAnsi="Times New Roman" w:cs="Times New Roman"/>
          <w:b/>
        </w:rPr>
      </w:pPr>
      <w:r w:rsidRPr="00D22E21">
        <w:rPr>
          <w:rFonts w:ascii="Times New Roman" w:hAnsi="Times New Roman" w:cs="Times New Roman"/>
          <w:b/>
          <w:sz w:val="32"/>
        </w:rPr>
        <w:t xml:space="preserve">User guide for </w:t>
      </w:r>
      <w:r w:rsidR="00D94E56" w:rsidRPr="00D94E56">
        <w:rPr>
          <w:rFonts w:ascii="Times New Roman" w:hAnsi="Times New Roman" w:cs="Times New Roman"/>
          <w:b/>
          <w:sz w:val="32"/>
        </w:rPr>
        <w:t>space-time-</w:t>
      </w:r>
      <w:proofErr w:type="spellStart"/>
      <w:r w:rsidR="00D94E56" w:rsidRPr="00D94E56">
        <w:rPr>
          <w:rFonts w:ascii="Times New Roman" w:hAnsi="Times New Roman" w:cs="Times New Roman"/>
          <w:b/>
          <w:sz w:val="32"/>
        </w:rPr>
        <w:t>diagram_gmns</w:t>
      </w:r>
      <w:bookmarkStart w:id="0" w:name="_GoBack"/>
      <w:bookmarkEnd w:id="0"/>
      <w:proofErr w:type="spellEnd"/>
    </w:p>
    <w:p w:rsidR="009C67DD" w:rsidRDefault="009C67DD" w:rsidP="003F7DBA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3F7DBA" w:rsidRPr="009C5A65" w:rsidRDefault="003F7DBA" w:rsidP="003F7DB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9C5A65">
        <w:rPr>
          <w:rFonts w:ascii="Times New Roman" w:hAnsi="Times New Roman" w:cs="Times New Roman"/>
          <w:sz w:val="24"/>
          <w:szCs w:val="24"/>
        </w:rPr>
        <w:t>Yongxiang</w:t>
      </w:r>
      <w:proofErr w:type="spellEnd"/>
      <w:r w:rsidRPr="009C5A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5A65">
        <w:rPr>
          <w:rFonts w:ascii="Times New Roman" w:hAnsi="Times New Roman" w:cs="Times New Roman"/>
          <w:sz w:val="24"/>
          <w:szCs w:val="24"/>
        </w:rPr>
        <w:t>Zhang</w:t>
      </w:r>
      <w:r w:rsidR="00FE0278" w:rsidRPr="009C5A65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proofErr w:type="spellEnd"/>
      <w:r w:rsidR="00D64F79" w:rsidRPr="009C5A65">
        <w:rPr>
          <w:rFonts w:ascii="Times New Roman" w:hAnsi="Times New Roman" w:cs="Times New Roman"/>
          <w:sz w:val="24"/>
          <w:szCs w:val="24"/>
          <w:vertAlign w:val="superscript"/>
        </w:rPr>
        <w:t>,</w:t>
      </w:r>
      <w:r w:rsidR="005E458C" w:rsidRPr="009C5A65">
        <w:rPr>
          <w:rFonts w:ascii="Times New Roman" w:hAnsi="Times New Roman" w:cs="Times New Roman"/>
          <w:sz w:val="24"/>
          <w:szCs w:val="24"/>
        </w:rPr>
        <w:t>*</w:t>
      </w:r>
      <w:r w:rsidR="00D7555A" w:rsidRPr="009C5A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C5A65">
        <w:rPr>
          <w:rFonts w:ascii="Times New Roman" w:hAnsi="Times New Roman" w:cs="Times New Roman"/>
          <w:sz w:val="24"/>
          <w:szCs w:val="24"/>
        </w:rPr>
        <w:t>Xuesong</w:t>
      </w:r>
      <w:proofErr w:type="spellEnd"/>
      <w:r w:rsidRPr="009C5A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C5A65">
        <w:rPr>
          <w:rFonts w:ascii="Times New Roman" w:hAnsi="Times New Roman" w:cs="Times New Roman"/>
          <w:sz w:val="24"/>
          <w:szCs w:val="24"/>
        </w:rPr>
        <w:t>Zhou</w:t>
      </w:r>
      <w:r w:rsidR="00FE0278" w:rsidRPr="009C5A65">
        <w:rPr>
          <w:rFonts w:ascii="Times New Roman" w:hAnsi="Times New Roman" w:cs="Times New Roman"/>
          <w:sz w:val="24"/>
          <w:szCs w:val="24"/>
          <w:vertAlign w:val="superscript"/>
        </w:rPr>
        <w:t>b</w:t>
      </w:r>
      <w:proofErr w:type="spellEnd"/>
    </w:p>
    <w:p w:rsidR="00D64F79" w:rsidRPr="009C5A65" w:rsidRDefault="007F4C76" w:rsidP="00807F0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9C5A65">
        <w:rPr>
          <w:rFonts w:ascii="Times New Roman" w:hAnsi="Times New Roman" w:cs="Times New Roman"/>
          <w:sz w:val="24"/>
          <w:szCs w:val="24"/>
          <w:vertAlign w:val="superscript"/>
        </w:rPr>
        <w:t>a</w:t>
      </w:r>
      <w:r w:rsidR="006E4E90" w:rsidRPr="009C5A65">
        <w:rPr>
          <w:rFonts w:ascii="Times New Roman" w:hAnsi="Times New Roman" w:cs="Times New Roman"/>
          <w:sz w:val="24"/>
          <w:szCs w:val="24"/>
        </w:rPr>
        <w:t>School</w:t>
      </w:r>
      <w:proofErr w:type="spellEnd"/>
      <w:proofErr w:type="gramEnd"/>
      <w:r w:rsidR="006E4E90" w:rsidRPr="009C5A65">
        <w:rPr>
          <w:rFonts w:ascii="Times New Roman" w:hAnsi="Times New Roman" w:cs="Times New Roman"/>
          <w:sz w:val="24"/>
          <w:szCs w:val="24"/>
        </w:rPr>
        <w:t xml:space="preserve"> of Transportation and Logistics, Southwest </w:t>
      </w:r>
      <w:proofErr w:type="spellStart"/>
      <w:r w:rsidR="006E4E90" w:rsidRPr="009C5A65">
        <w:rPr>
          <w:rFonts w:ascii="Times New Roman" w:hAnsi="Times New Roman" w:cs="Times New Roman"/>
          <w:sz w:val="24"/>
          <w:szCs w:val="24"/>
        </w:rPr>
        <w:t>Jiaotong</w:t>
      </w:r>
      <w:proofErr w:type="spellEnd"/>
      <w:r w:rsidR="006E4E90" w:rsidRPr="009C5A65">
        <w:rPr>
          <w:rFonts w:ascii="Times New Roman" w:hAnsi="Times New Roman" w:cs="Times New Roman"/>
          <w:sz w:val="24"/>
          <w:szCs w:val="24"/>
        </w:rPr>
        <w:t xml:space="preserve"> University, Chengdu 610031, China</w:t>
      </w:r>
    </w:p>
    <w:p w:rsidR="001C0AB1" w:rsidRPr="009C5A65" w:rsidRDefault="001C0AB1" w:rsidP="00807F0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9C5A65">
        <w:rPr>
          <w:rFonts w:ascii="Times New Roman" w:hAnsi="Times New Roman" w:cs="Times New Roman"/>
          <w:sz w:val="24"/>
          <w:szCs w:val="24"/>
          <w:vertAlign w:val="superscript"/>
        </w:rPr>
        <w:t>b</w:t>
      </w:r>
      <w:r w:rsidR="00D93BAD" w:rsidRPr="009C5A65">
        <w:rPr>
          <w:rFonts w:ascii="Times New Roman" w:hAnsi="Times New Roman" w:cs="Times New Roman"/>
          <w:sz w:val="24"/>
          <w:szCs w:val="24"/>
        </w:rPr>
        <w:t>School</w:t>
      </w:r>
      <w:proofErr w:type="spellEnd"/>
      <w:proofErr w:type="gramEnd"/>
      <w:r w:rsidR="00D93BAD" w:rsidRPr="009C5A65">
        <w:rPr>
          <w:rFonts w:ascii="Times New Roman" w:hAnsi="Times New Roman" w:cs="Times New Roman"/>
          <w:sz w:val="24"/>
          <w:szCs w:val="24"/>
        </w:rPr>
        <w:t xml:space="preserve"> of Sustainable Engineering and the Built Environment, Arizona State University, Tempe, AZ 85281, USA</w:t>
      </w:r>
    </w:p>
    <w:p w:rsidR="00D15336" w:rsidRPr="009C5A65" w:rsidRDefault="00807F0E" w:rsidP="00807F0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5A65">
        <w:rPr>
          <w:rFonts w:ascii="Times New Roman" w:hAnsi="Times New Roman" w:cs="Times New Roman"/>
          <w:sz w:val="24"/>
          <w:szCs w:val="24"/>
        </w:rPr>
        <w:t>*</w:t>
      </w:r>
      <w:r w:rsidR="004F617B" w:rsidRPr="009C5A65">
        <w:rPr>
          <w:rFonts w:ascii="Times New Roman" w:hAnsi="Times New Roman" w:cs="Times New Roman"/>
          <w:sz w:val="24"/>
          <w:szCs w:val="24"/>
        </w:rPr>
        <w:t>Contact e</w:t>
      </w:r>
      <w:r w:rsidR="00D15336" w:rsidRPr="009C5A65">
        <w:rPr>
          <w:rFonts w:ascii="Times New Roman" w:hAnsi="Times New Roman" w:cs="Times New Roman"/>
          <w:sz w:val="24"/>
          <w:szCs w:val="24"/>
        </w:rPr>
        <w:t xml:space="preserve">-mail: </w:t>
      </w:r>
      <w:hyperlink r:id="rId4" w:history="1">
        <w:r w:rsidR="007575C8" w:rsidRPr="009C5A65">
          <w:rPr>
            <w:rStyle w:val="a8"/>
            <w:rFonts w:ascii="Times New Roman" w:hAnsi="Times New Roman" w:cs="Times New Roman"/>
            <w:sz w:val="24"/>
            <w:szCs w:val="24"/>
          </w:rPr>
          <w:t>bk20100249@my.swjtu.edu.cn</w:t>
        </w:r>
      </w:hyperlink>
    </w:p>
    <w:p w:rsidR="007575C8" w:rsidRDefault="007575C8" w:rsidP="00807F0E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</w:p>
    <w:p w:rsidR="00045D37" w:rsidRDefault="00D22E21" w:rsidP="00387885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 w:rsidRPr="00D22E21">
        <w:rPr>
          <w:rFonts w:ascii="Times New Roman" w:hAnsi="Times New Roman" w:cs="Times New Roman" w:hint="eastAsia"/>
          <w:sz w:val="24"/>
        </w:rPr>
        <w:t>T</w:t>
      </w:r>
      <w:r w:rsidRPr="00D22E21">
        <w:rPr>
          <w:rFonts w:ascii="Times New Roman" w:hAnsi="Times New Roman" w:cs="Times New Roman"/>
          <w:sz w:val="24"/>
        </w:rPr>
        <w:t xml:space="preserve">he </w:t>
      </w:r>
      <w:r w:rsidR="00A96353">
        <w:rPr>
          <w:rFonts w:ascii="Times New Roman" w:hAnsi="Times New Roman" w:cs="Times New Roman"/>
          <w:sz w:val="24"/>
        </w:rPr>
        <w:t>program “</w:t>
      </w:r>
      <w:r w:rsidR="00A96353" w:rsidRPr="00A96353">
        <w:rPr>
          <w:rFonts w:ascii="Times New Roman" w:hAnsi="Times New Roman" w:cs="Times New Roman"/>
          <w:sz w:val="24"/>
        </w:rPr>
        <w:t>space-time diagram.py</w:t>
      </w:r>
      <w:r w:rsidR="00A96353">
        <w:rPr>
          <w:rFonts w:ascii="Times New Roman" w:hAnsi="Times New Roman" w:cs="Times New Roman"/>
          <w:sz w:val="24"/>
        </w:rPr>
        <w:t xml:space="preserve">” written in Python 3.7 </w:t>
      </w:r>
      <w:r w:rsidR="006F7106">
        <w:rPr>
          <w:rFonts w:ascii="Times New Roman" w:hAnsi="Times New Roman" w:cs="Times New Roman"/>
          <w:sz w:val="24"/>
        </w:rPr>
        <w:t>first</w:t>
      </w:r>
      <w:r w:rsidR="00A96353">
        <w:rPr>
          <w:rFonts w:ascii="Times New Roman" w:hAnsi="Times New Roman" w:cs="Times New Roman"/>
          <w:sz w:val="24"/>
        </w:rPr>
        <w:t xml:space="preserve"> read </w:t>
      </w:r>
      <w:r w:rsidR="006F7106">
        <w:rPr>
          <w:rFonts w:ascii="Times New Roman" w:hAnsi="Times New Roman" w:cs="Times New Roman"/>
          <w:sz w:val="24"/>
        </w:rPr>
        <w:t>the data</w:t>
      </w:r>
      <w:r w:rsidR="00013772">
        <w:rPr>
          <w:rFonts w:ascii="Times New Roman" w:hAnsi="Times New Roman" w:cs="Times New Roman"/>
          <w:sz w:val="24"/>
        </w:rPr>
        <w:t xml:space="preserve"> </w:t>
      </w:r>
      <w:r w:rsidR="0049241C">
        <w:rPr>
          <w:rFonts w:ascii="Times New Roman" w:hAnsi="Times New Roman" w:cs="Times New Roman"/>
          <w:sz w:val="24"/>
        </w:rPr>
        <w:t>from</w:t>
      </w:r>
      <w:r w:rsidR="00013772">
        <w:rPr>
          <w:rFonts w:ascii="Times New Roman" w:hAnsi="Times New Roman" w:cs="Times New Roman"/>
          <w:sz w:val="24"/>
        </w:rPr>
        <w:t xml:space="preserve"> the files </w:t>
      </w:r>
      <w:r w:rsidR="00013772" w:rsidRPr="00E77586">
        <w:rPr>
          <w:rFonts w:ascii="Times New Roman" w:hAnsi="Times New Roman" w:cs="Times New Roman"/>
          <w:b/>
          <w:sz w:val="24"/>
        </w:rPr>
        <w:t xml:space="preserve">node.csv, </w:t>
      </w:r>
      <w:r w:rsidR="00234C00" w:rsidRPr="00234C00">
        <w:rPr>
          <w:rFonts w:ascii="Times New Roman" w:hAnsi="Times New Roman" w:cs="Times New Roman"/>
          <w:b/>
          <w:sz w:val="24"/>
        </w:rPr>
        <w:t>road_link.csv</w:t>
      </w:r>
      <w:r w:rsidR="00013772" w:rsidRPr="00E77586">
        <w:rPr>
          <w:rFonts w:ascii="Times New Roman" w:hAnsi="Times New Roman" w:cs="Times New Roman"/>
          <w:b/>
          <w:sz w:val="24"/>
        </w:rPr>
        <w:t xml:space="preserve"> and agent.csv</w:t>
      </w:r>
      <w:r w:rsidR="00F1775C">
        <w:rPr>
          <w:rFonts w:ascii="Times New Roman" w:hAnsi="Times New Roman" w:cs="Times New Roman"/>
          <w:b/>
          <w:sz w:val="24"/>
        </w:rPr>
        <w:t xml:space="preserve"> </w:t>
      </w:r>
      <w:r w:rsidR="00F1775C" w:rsidRPr="00F1775C">
        <w:rPr>
          <w:rFonts w:ascii="Times New Roman" w:hAnsi="Times New Roman" w:cs="Times New Roman"/>
          <w:sz w:val="24"/>
        </w:rPr>
        <w:t>of</w:t>
      </w:r>
      <w:r w:rsidR="00C67FBB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67FBB" w:rsidRPr="00F1775C">
        <w:rPr>
          <w:rFonts w:ascii="Times New Roman" w:hAnsi="Times New Roman" w:cs="Times New Roman"/>
          <w:sz w:val="24"/>
        </w:rPr>
        <w:t>NeXTA</w:t>
      </w:r>
      <w:proofErr w:type="spellEnd"/>
      <w:r w:rsidR="00C67FBB" w:rsidRPr="00F1775C">
        <w:rPr>
          <w:rFonts w:ascii="Times New Roman" w:hAnsi="Times New Roman" w:cs="Times New Roman"/>
          <w:sz w:val="24"/>
        </w:rPr>
        <w:t>-GMNS</w:t>
      </w:r>
      <w:r w:rsidR="005A7DC5">
        <w:rPr>
          <w:rFonts w:ascii="Times New Roman" w:hAnsi="Times New Roman" w:cs="Times New Roman"/>
          <w:sz w:val="24"/>
        </w:rPr>
        <w:t xml:space="preserve"> (</w:t>
      </w:r>
      <w:r w:rsidR="00DE65BE">
        <w:rPr>
          <w:rFonts w:ascii="Times New Roman" w:hAnsi="Times New Roman" w:cs="Times New Roman"/>
          <w:sz w:val="24"/>
        </w:rPr>
        <w:t xml:space="preserve">the </w:t>
      </w:r>
      <w:proofErr w:type="spellStart"/>
      <w:r w:rsidR="00F62024">
        <w:rPr>
          <w:rFonts w:ascii="Times New Roman" w:hAnsi="Times New Roman" w:cs="Times New Roman"/>
          <w:sz w:val="24"/>
        </w:rPr>
        <w:t>G</w:t>
      </w:r>
      <w:r w:rsidR="00F62024" w:rsidRPr="00F62024">
        <w:rPr>
          <w:rFonts w:ascii="Times New Roman" w:hAnsi="Times New Roman" w:cs="Times New Roman"/>
          <w:sz w:val="24"/>
        </w:rPr>
        <w:t>ithub</w:t>
      </w:r>
      <w:proofErr w:type="spellEnd"/>
      <w:r w:rsidR="00F62024" w:rsidRPr="00F62024">
        <w:rPr>
          <w:rFonts w:ascii="Times New Roman" w:hAnsi="Times New Roman" w:cs="Times New Roman"/>
          <w:sz w:val="24"/>
        </w:rPr>
        <w:t xml:space="preserve"> repository</w:t>
      </w:r>
      <w:r w:rsidR="00DE65BE">
        <w:rPr>
          <w:rFonts w:ascii="Times New Roman" w:hAnsi="Times New Roman" w:cs="Times New Roman"/>
          <w:sz w:val="24"/>
        </w:rPr>
        <w:t xml:space="preserve"> </w:t>
      </w:r>
      <w:r w:rsidR="00F62024">
        <w:rPr>
          <w:rFonts w:ascii="Times New Roman" w:hAnsi="Times New Roman" w:cs="Times New Roman"/>
          <w:sz w:val="24"/>
        </w:rPr>
        <w:t xml:space="preserve">of </w:t>
      </w:r>
      <w:proofErr w:type="spellStart"/>
      <w:r w:rsidR="00F62024" w:rsidRPr="00F1775C">
        <w:rPr>
          <w:rFonts w:ascii="Times New Roman" w:hAnsi="Times New Roman" w:cs="Times New Roman"/>
          <w:sz w:val="24"/>
        </w:rPr>
        <w:t>NeXTA</w:t>
      </w:r>
      <w:proofErr w:type="spellEnd"/>
      <w:r w:rsidR="00F62024" w:rsidRPr="00F1775C">
        <w:rPr>
          <w:rFonts w:ascii="Times New Roman" w:hAnsi="Times New Roman" w:cs="Times New Roman"/>
          <w:sz w:val="24"/>
        </w:rPr>
        <w:t>-GMNS</w:t>
      </w:r>
      <w:r w:rsidR="00F62024">
        <w:rPr>
          <w:rFonts w:ascii="Times New Roman" w:hAnsi="Times New Roman" w:cs="Times New Roman"/>
          <w:sz w:val="24"/>
        </w:rPr>
        <w:t xml:space="preserve"> is </w:t>
      </w:r>
      <w:r w:rsidR="00DE65BE">
        <w:rPr>
          <w:rFonts w:ascii="Times New Roman" w:hAnsi="Times New Roman" w:cs="Times New Roman"/>
          <w:sz w:val="24"/>
        </w:rPr>
        <w:t xml:space="preserve">available at </w:t>
      </w:r>
      <w:hyperlink r:id="rId5" w:history="1">
        <w:r w:rsidR="00F8468A" w:rsidRPr="000D5FEA">
          <w:rPr>
            <w:rStyle w:val="a8"/>
            <w:rFonts w:ascii="Times New Roman" w:hAnsi="Times New Roman" w:cs="Times New Roman"/>
            <w:sz w:val="24"/>
          </w:rPr>
          <w:t>https://github.com/xzhou99/NeXTA-GMNS</w:t>
        </w:r>
      </w:hyperlink>
      <w:r w:rsidR="005A7DC5">
        <w:rPr>
          <w:rFonts w:ascii="Times New Roman" w:hAnsi="Times New Roman" w:cs="Times New Roman"/>
          <w:sz w:val="24"/>
        </w:rPr>
        <w:t>)</w:t>
      </w:r>
      <w:r w:rsidR="006F7106" w:rsidRPr="00F1775C">
        <w:rPr>
          <w:rFonts w:ascii="Times New Roman" w:hAnsi="Times New Roman" w:cs="Times New Roman"/>
          <w:sz w:val="24"/>
        </w:rPr>
        <w:t>,</w:t>
      </w:r>
      <w:r w:rsidR="00A96353">
        <w:rPr>
          <w:rFonts w:ascii="Times New Roman" w:hAnsi="Times New Roman" w:cs="Times New Roman"/>
          <w:sz w:val="24"/>
        </w:rPr>
        <w:t xml:space="preserve"> and</w:t>
      </w:r>
      <w:r w:rsidR="006F7106">
        <w:rPr>
          <w:rFonts w:ascii="Times New Roman" w:hAnsi="Times New Roman" w:cs="Times New Roman"/>
          <w:sz w:val="24"/>
        </w:rPr>
        <w:t xml:space="preserve"> the space-time trajectories of the vehicles</w:t>
      </w:r>
      <w:r w:rsidR="003A2426">
        <w:rPr>
          <w:rFonts w:ascii="Times New Roman" w:hAnsi="Times New Roman" w:cs="Times New Roman"/>
          <w:sz w:val="24"/>
        </w:rPr>
        <w:t xml:space="preserve"> on a path (i.e., a set of sequentially connected road links)</w:t>
      </w:r>
      <w:r w:rsidR="006F7106">
        <w:rPr>
          <w:rFonts w:ascii="Times New Roman" w:hAnsi="Times New Roman" w:cs="Times New Roman"/>
          <w:sz w:val="24"/>
        </w:rPr>
        <w:t xml:space="preserve"> are </w:t>
      </w:r>
      <w:r w:rsidR="00013772">
        <w:rPr>
          <w:rFonts w:ascii="Times New Roman" w:hAnsi="Times New Roman" w:cs="Times New Roman"/>
          <w:sz w:val="24"/>
        </w:rPr>
        <w:t>displayed</w:t>
      </w:r>
      <w:r w:rsidR="00A96353">
        <w:rPr>
          <w:rFonts w:ascii="Times New Roman" w:hAnsi="Times New Roman" w:cs="Times New Roman"/>
          <w:sz w:val="24"/>
        </w:rPr>
        <w:t xml:space="preserve"> </w:t>
      </w:r>
      <w:r w:rsidR="0041152F">
        <w:rPr>
          <w:rFonts w:ascii="Times New Roman" w:hAnsi="Times New Roman" w:cs="Times New Roman"/>
          <w:sz w:val="24"/>
        </w:rPr>
        <w:t>in a figure</w:t>
      </w:r>
      <w:r w:rsidR="00013772">
        <w:rPr>
          <w:rFonts w:ascii="Times New Roman" w:hAnsi="Times New Roman" w:cs="Times New Roman"/>
          <w:sz w:val="24"/>
        </w:rPr>
        <w:t xml:space="preserve"> using the Python </w:t>
      </w:r>
      <w:proofErr w:type="spellStart"/>
      <w:r w:rsidR="00013772" w:rsidRPr="00013772">
        <w:rPr>
          <w:rFonts w:ascii="Times New Roman" w:hAnsi="Times New Roman" w:cs="Times New Roman"/>
          <w:sz w:val="24"/>
        </w:rPr>
        <w:t>matplotlib</w:t>
      </w:r>
      <w:proofErr w:type="spellEnd"/>
      <w:r w:rsidR="00013772">
        <w:rPr>
          <w:rFonts w:ascii="Times New Roman" w:hAnsi="Times New Roman" w:cs="Times New Roman"/>
          <w:sz w:val="24"/>
        </w:rPr>
        <w:t xml:space="preserve"> library</w:t>
      </w:r>
      <w:r w:rsidR="00A96353">
        <w:rPr>
          <w:rFonts w:ascii="Times New Roman" w:hAnsi="Times New Roman" w:cs="Times New Roman"/>
          <w:sz w:val="24"/>
        </w:rPr>
        <w:t>.</w:t>
      </w:r>
    </w:p>
    <w:p w:rsidR="00AB11F6" w:rsidRDefault="00AB11F6" w:rsidP="00387885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r w:rsidR="008527DE">
        <w:rPr>
          <w:rFonts w:ascii="Times New Roman" w:hAnsi="Times New Roman" w:cs="Times New Roman"/>
          <w:sz w:val="24"/>
        </w:rPr>
        <w:t xml:space="preserve">fields of data in the three .csv files </w:t>
      </w:r>
      <w:r w:rsidR="0029170D">
        <w:rPr>
          <w:rFonts w:ascii="Times New Roman" w:hAnsi="Times New Roman" w:cs="Times New Roman"/>
          <w:sz w:val="24"/>
        </w:rPr>
        <w:t xml:space="preserve">that are necessary </w:t>
      </w:r>
      <w:r w:rsidR="008527DE">
        <w:rPr>
          <w:rFonts w:ascii="Times New Roman" w:hAnsi="Times New Roman" w:cs="Times New Roman"/>
          <w:sz w:val="24"/>
        </w:rPr>
        <w:t>are listed as follows:</w:t>
      </w:r>
    </w:p>
    <w:p w:rsidR="008527DE" w:rsidRPr="004E21CC" w:rsidRDefault="00583A20" w:rsidP="00E77586">
      <w:pPr>
        <w:spacing w:after="0" w:line="360" w:lineRule="auto"/>
        <w:jc w:val="both"/>
        <w:rPr>
          <w:rFonts w:ascii="Times New Roman" w:hAnsi="Times New Roman" w:cs="Times New Roman"/>
          <w:b/>
          <w:sz w:val="24"/>
        </w:rPr>
      </w:pPr>
      <w:r w:rsidRPr="004E21CC">
        <w:rPr>
          <w:rFonts w:ascii="Times New Roman" w:hAnsi="Times New Roman" w:cs="Times New Roman"/>
          <w:b/>
          <w:sz w:val="24"/>
        </w:rPr>
        <w:t xml:space="preserve">1. </w:t>
      </w:r>
      <w:proofErr w:type="gramStart"/>
      <w:r w:rsidRPr="004E21CC">
        <w:rPr>
          <w:rFonts w:ascii="Times New Roman" w:hAnsi="Times New Roman" w:cs="Times New Roman"/>
          <w:b/>
          <w:sz w:val="24"/>
        </w:rPr>
        <w:t>node.csv</w:t>
      </w:r>
      <w:proofErr w:type="gramEnd"/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494"/>
        <w:gridCol w:w="5300"/>
        <w:gridCol w:w="1826"/>
      </w:tblGrid>
      <w:tr w:rsidR="006C759E" w:rsidRPr="00E20F4E" w:rsidTr="005111E6">
        <w:trPr>
          <w:jc w:val="center"/>
        </w:trPr>
        <w:tc>
          <w:tcPr>
            <w:tcW w:w="867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  <w:b/>
              </w:rPr>
              <w:t>Field Name</w:t>
            </w:r>
          </w:p>
        </w:tc>
        <w:tc>
          <w:tcPr>
            <w:tcW w:w="307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  <w:b/>
              </w:rPr>
              <w:t>Sample Value</w:t>
            </w:r>
          </w:p>
        </w:tc>
      </w:tr>
      <w:tr w:rsidR="006C759E" w:rsidRPr="00E20F4E" w:rsidTr="005111E6">
        <w:trPr>
          <w:jc w:val="center"/>
        </w:trPr>
        <w:tc>
          <w:tcPr>
            <w:tcW w:w="867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307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Optional for visualization only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Main street @ Highland Dr.</w:t>
            </w:r>
          </w:p>
        </w:tc>
      </w:tr>
      <w:tr w:rsidR="006C759E" w:rsidRPr="00E20F4E" w:rsidTr="005111E6">
        <w:trPr>
          <w:jc w:val="center"/>
        </w:trPr>
        <w:tc>
          <w:tcPr>
            <w:tcW w:w="867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E20F4E">
              <w:rPr>
                <w:rFonts w:ascii="Times New Roman" w:hAnsi="Times New Roman" w:cs="Times New Roman"/>
              </w:rPr>
              <w:t>node_id</w:t>
            </w:r>
            <w:proofErr w:type="spellEnd"/>
          </w:p>
        </w:tc>
        <w:tc>
          <w:tcPr>
            <w:tcW w:w="307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Node identification number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6C759E" w:rsidRPr="00E20F4E" w:rsidRDefault="006C759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1001</w:t>
            </w:r>
          </w:p>
        </w:tc>
      </w:tr>
      <w:tr w:rsidR="008430D4" w:rsidRPr="00E20F4E" w:rsidTr="008430D4">
        <w:trPr>
          <w:jc w:val="center"/>
        </w:trPr>
        <w:tc>
          <w:tcPr>
            <w:tcW w:w="867" w:type="pct"/>
            <w:tcBorders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E20F4E">
              <w:rPr>
                <w:rFonts w:ascii="Times New Roman" w:hAnsi="Times New Roman" w:cs="Times New Roman"/>
              </w:rPr>
              <w:t>x_coord</w:t>
            </w:r>
            <w:proofErr w:type="spellEnd"/>
          </w:p>
        </w:tc>
        <w:tc>
          <w:tcPr>
            <w:tcW w:w="3074" w:type="pct"/>
            <w:tcBorders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Longitude or horizontal coordinate in any arbitrary geographic coordinate system.</w:t>
            </w:r>
          </w:p>
        </w:tc>
        <w:tc>
          <w:tcPr>
            <w:tcW w:w="1059" w:type="pct"/>
            <w:tcBorders>
              <w:bottom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100</w:t>
            </w:r>
          </w:p>
        </w:tc>
      </w:tr>
      <w:tr w:rsidR="008430D4" w:rsidRPr="00E20F4E" w:rsidTr="005111E6">
        <w:trPr>
          <w:jc w:val="center"/>
        </w:trPr>
        <w:tc>
          <w:tcPr>
            <w:tcW w:w="867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E20F4E">
              <w:rPr>
                <w:rFonts w:ascii="Times New Roman" w:hAnsi="Times New Roman" w:cs="Times New Roman"/>
              </w:rPr>
              <w:t>y_coord</w:t>
            </w:r>
            <w:proofErr w:type="spellEnd"/>
          </w:p>
        </w:tc>
        <w:tc>
          <w:tcPr>
            <w:tcW w:w="307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Latitude or vertical coordinate horizontal coordinate in any arbitrary geographic coordinate system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E20F4E" w:rsidRPr="00E20F4E" w:rsidRDefault="00E20F4E" w:rsidP="00E7758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E20F4E">
              <w:rPr>
                <w:rFonts w:ascii="Times New Roman" w:hAnsi="Times New Roman" w:cs="Times New Roman"/>
              </w:rPr>
              <w:t>200</w:t>
            </w:r>
          </w:p>
        </w:tc>
      </w:tr>
    </w:tbl>
    <w:p w:rsidR="00583A20" w:rsidRDefault="00583A20" w:rsidP="001E0AC7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655285" w:rsidRPr="00474BAD" w:rsidRDefault="00655285" w:rsidP="00E77586">
      <w:pPr>
        <w:spacing w:after="0" w:line="360" w:lineRule="auto"/>
        <w:jc w:val="both"/>
        <w:rPr>
          <w:rFonts w:ascii="Times New Roman" w:hAnsi="Times New Roman" w:cs="Times New Roman"/>
          <w:b/>
          <w:sz w:val="24"/>
        </w:rPr>
      </w:pPr>
      <w:r w:rsidRPr="00474BAD">
        <w:rPr>
          <w:rFonts w:ascii="Times New Roman" w:hAnsi="Times New Roman" w:cs="Times New Roman"/>
          <w:b/>
          <w:sz w:val="24"/>
        </w:rPr>
        <w:t xml:space="preserve">2. </w:t>
      </w:r>
      <w:proofErr w:type="gramStart"/>
      <w:r w:rsidR="00FC76D8" w:rsidRPr="00474BAD">
        <w:rPr>
          <w:rFonts w:ascii="Times New Roman" w:hAnsi="Times New Roman" w:cs="Times New Roman"/>
          <w:b/>
          <w:sz w:val="24"/>
        </w:rPr>
        <w:t>road_link.csv</w:t>
      </w:r>
      <w:proofErr w:type="gramEnd"/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2037"/>
        <w:gridCol w:w="4757"/>
        <w:gridCol w:w="1826"/>
      </w:tblGrid>
      <w:tr w:rsidR="000E4AF4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  <w:b/>
              </w:rPr>
            </w:pPr>
            <w:r w:rsidRPr="005C3040">
              <w:rPr>
                <w:rFonts w:ascii="Times New Roman" w:hAnsi="Times New Roman" w:cs="Times New Roman"/>
                <w:b/>
              </w:rPr>
              <w:t>Field Name</w:t>
            </w:r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  <w:b/>
              </w:rPr>
            </w:pPr>
            <w:r w:rsidRPr="005C304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  <w:b/>
              </w:rPr>
            </w:pPr>
            <w:r w:rsidRPr="005C3040">
              <w:rPr>
                <w:rFonts w:ascii="Times New Roman" w:hAnsi="Times New Roman" w:cs="Times New Roman"/>
                <w:b/>
              </w:rPr>
              <w:t>Sample Values</w:t>
            </w:r>
          </w:p>
        </w:tc>
      </w:tr>
      <w:tr w:rsidR="000E4AF4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Optional for visualization purposes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Main Street</w:t>
            </w:r>
          </w:p>
        </w:tc>
      </w:tr>
      <w:tr w:rsidR="000E4AF4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C3040">
              <w:rPr>
                <w:rFonts w:ascii="Times New Roman" w:hAnsi="Times New Roman" w:cs="Times New Roman"/>
              </w:rPr>
              <w:t>road_link_id</w:t>
            </w:r>
            <w:proofErr w:type="spellEnd"/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Link identification number of the road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101</w:t>
            </w:r>
          </w:p>
        </w:tc>
      </w:tr>
      <w:tr w:rsidR="000E4AF4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C3040">
              <w:rPr>
                <w:rFonts w:ascii="Times New Roman" w:hAnsi="Times New Roman" w:cs="Times New Roman"/>
              </w:rPr>
              <w:t>from_node_id</w:t>
            </w:r>
            <w:proofErr w:type="spellEnd"/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Upstream node number of the link, must already defined in input_node.csv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2</w:t>
            </w:r>
          </w:p>
        </w:tc>
      </w:tr>
      <w:tr w:rsidR="000E4AF4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C3040">
              <w:rPr>
                <w:rFonts w:ascii="Times New Roman" w:hAnsi="Times New Roman" w:cs="Times New Roman"/>
              </w:rPr>
              <w:lastRenderedPageBreak/>
              <w:t>to_node_id</w:t>
            </w:r>
            <w:proofErr w:type="spellEnd"/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Downstream node number of the link, must already defined in input_node.csv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0E4AF4" w:rsidRPr="005C3040" w:rsidRDefault="000E4AF4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3</w:t>
            </w:r>
          </w:p>
        </w:tc>
      </w:tr>
      <w:tr w:rsidR="00C47BFC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47BFC" w:rsidRPr="005C3040" w:rsidRDefault="00C47BFC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length</w:t>
            </w:r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47BFC" w:rsidRPr="005C3040" w:rsidRDefault="00C47BFC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The length of the link (between end no</w:t>
            </w:r>
            <w:r w:rsidR="00224ED3">
              <w:rPr>
                <w:rFonts w:ascii="Times New Roman" w:hAnsi="Times New Roman" w:cs="Times New Roman"/>
              </w:rPr>
              <w:t>des), measured in units of mile, km or other units</w:t>
            </w:r>
            <w:r w:rsidRPr="005C3040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47BFC" w:rsidRPr="005C3040" w:rsidRDefault="00C47BFC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1.0</w:t>
            </w:r>
          </w:p>
        </w:tc>
      </w:tr>
      <w:tr w:rsidR="0042280C" w:rsidRPr="005C3040" w:rsidTr="001A66EA">
        <w:trPr>
          <w:jc w:val="center"/>
        </w:trPr>
        <w:tc>
          <w:tcPr>
            <w:tcW w:w="1182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42280C" w:rsidRPr="005C3040" w:rsidRDefault="00402FEF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402FEF">
              <w:rPr>
                <w:rFonts w:ascii="Times New Roman" w:hAnsi="Times New Roman" w:cs="Times New Roman"/>
              </w:rPr>
              <w:t>display_sequence</w:t>
            </w:r>
            <w:proofErr w:type="spellEnd"/>
          </w:p>
        </w:tc>
        <w:tc>
          <w:tcPr>
            <w:tcW w:w="27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42280C" w:rsidRPr="005C3040" w:rsidRDefault="002E0BEE" w:rsidP="00725964">
            <w:pPr>
              <w:spacing w:after="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DF0070">
              <w:rPr>
                <w:rFonts w:ascii="Times New Roman" w:hAnsi="Times New Roman" w:cs="Times New Roman"/>
              </w:rPr>
              <w:t>order of the road link</w:t>
            </w:r>
            <w:r>
              <w:rPr>
                <w:rFonts w:ascii="Times New Roman" w:hAnsi="Times New Roman" w:cs="Times New Roman"/>
              </w:rPr>
              <w:t xml:space="preserve"> in the path</w:t>
            </w:r>
            <w:r w:rsidR="00DF0070">
              <w:rPr>
                <w:rFonts w:ascii="Times New Roman" w:hAnsi="Times New Roman" w:cs="Times New Roman"/>
              </w:rPr>
              <w:t xml:space="preserve"> with a given direction</w:t>
            </w:r>
            <w:r w:rsidR="00725964">
              <w:rPr>
                <w:rFonts w:ascii="Times New Roman" w:hAnsi="Times New Roman" w:cs="Times New Roman"/>
              </w:rPr>
              <w:t>. Note that the value of  “</w:t>
            </w:r>
            <w:proofErr w:type="spellStart"/>
            <w:r w:rsidR="00725964" w:rsidRPr="00402FEF">
              <w:rPr>
                <w:rFonts w:ascii="Times New Roman" w:hAnsi="Times New Roman" w:cs="Times New Roman"/>
              </w:rPr>
              <w:t>display_sequence</w:t>
            </w:r>
            <w:proofErr w:type="spellEnd"/>
            <w:r w:rsidR="00725964">
              <w:rPr>
                <w:rFonts w:ascii="Times New Roman" w:hAnsi="Times New Roman" w:cs="Times New Roman"/>
              </w:rPr>
              <w:t xml:space="preserve">” starts from 0, and </w:t>
            </w:r>
            <w:r w:rsidR="00E33F55">
              <w:rPr>
                <w:rFonts w:ascii="Times New Roman" w:hAnsi="Times New Roman" w:cs="Times New Roman"/>
              </w:rPr>
              <w:t xml:space="preserve">the link is not included if </w:t>
            </w:r>
            <w:r w:rsidR="00C914AE">
              <w:rPr>
                <w:rFonts w:ascii="Times New Roman" w:hAnsi="Times New Roman" w:cs="Times New Roman"/>
              </w:rPr>
              <w:t xml:space="preserve">the value of </w:t>
            </w:r>
            <w:r w:rsidR="00E33F55">
              <w:rPr>
                <w:rFonts w:ascii="Times New Roman" w:hAnsi="Times New Roman" w:cs="Times New Roman"/>
              </w:rPr>
              <w:t>“</w:t>
            </w:r>
            <w:proofErr w:type="spellStart"/>
            <w:r w:rsidR="00E33F55" w:rsidRPr="00402FEF">
              <w:rPr>
                <w:rFonts w:ascii="Times New Roman" w:hAnsi="Times New Roman" w:cs="Times New Roman"/>
              </w:rPr>
              <w:t>display_sequence</w:t>
            </w:r>
            <w:proofErr w:type="spellEnd"/>
            <w:r w:rsidR="00E33F55">
              <w:rPr>
                <w:rFonts w:ascii="Times New Roman" w:hAnsi="Times New Roman" w:cs="Times New Roman"/>
              </w:rPr>
              <w:t>” equals to -1</w:t>
            </w:r>
          </w:p>
        </w:tc>
        <w:tc>
          <w:tcPr>
            <w:tcW w:w="1059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42280C" w:rsidRPr="005C3040" w:rsidRDefault="0042280C" w:rsidP="001E0AC7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C3040">
              <w:rPr>
                <w:rFonts w:ascii="Times New Roman" w:hAnsi="Times New Roman" w:cs="Times New Roman"/>
              </w:rPr>
              <w:t>1</w:t>
            </w:r>
          </w:p>
        </w:tc>
      </w:tr>
    </w:tbl>
    <w:p w:rsidR="00FF4F9C" w:rsidRDefault="00FF4F9C" w:rsidP="00E77586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5743CF" w:rsidRPr="00576401" w:rsidRDefault="001E0AC7" w:rsidP="00E77586">
      <w:pPr>
        <w:spacing w:after="0" w:line="360" w:lineRule="auto"/>
        <w:jc w:val="both"/>
        <w:rPr>
          <w:rFonts w:ascii="Times New Roman" w:hAnsi="Times New Roman" w:cs="Times New Roman"/>
          <w:b/>
          <w:sz w:val="24"/>
        </w:rPr>
      </w:pPr>
      <w:r w:rsidRPr="00576401">
        <w:rPr>
          <w:rFonts w:ascii="Times New Roman" w:hAnsi="Times New Roman" w:cs="Times New Roman"/>
          <w:b/>
          <w:sz w:val="24"/>
        </w:rPr>
        <w:t xml:space="preserve">3. </w:t>
      </w:r>
      <w:proofErr w:type="gramStart"/>
      <w:r w:rsidR="008430D4" w:rsidRPr="00576401">
        <w:rPr>
          <w:rFonts w:ascii="Times New Roman" w:hAnsi="Times New Roman" w:cs="Times New Roman"/>
          <w:b/>
          <w:sz w:val="24"/>
        </w:rPr>
        <w:t>agent.csv</w:t>
      </w:r>
      <w:proofErr w:type="gramEnd"/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4541"/>
        <w:gridCol w:w="2534"/>
      </w:tblGrid>
      <w:tr w:rsidR="005F15EE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  <w:b/>
              </w:rPr>
              <w:t>Field Name</w:t>
            </w:r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  <w:b/>
              </w:rPr>
              <w:t>Sample Value</w:t>
            </w:r>
          </w:p>
        </w:tc>
      </w:tr>
      <w:tr w:rsidR="005F15EE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F15EE">
              <w:rPr>
                <w:rFonts w:ascii="Times New Roman" w:hAnsi="Times New Roman" w:cs="Times New Roman"/>
              </w:rPr>
              <w:t>agent_id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>Node identification number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>1</w:t>
            </w:r>
          </w:p>
        </w:tc>
      </w:tr>
      <w:tr w:rsidR="005F15EE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F15EE">
              <w:rPr>
                <w:rFonts w:ascii="Times New Roman" w:hAnsi="Times New Roman" w:cs="Times New Roman"/>
              </w:rPr>
              <w:t>o_node_id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741F3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 xml:space="preserve">Origin node </w:t>
            </w:r>
            <w:r w:rsidR="00741F3E">
              <w:rPr>
                <w:rFonts w:ascii="Times New Roman" w:hAnsi="Times New Roman" w:cs="Times New Roman"/>
              </w:rPr>
              <w:t>id</w:t>
            </w:r>
            <w:r w:rsidRPr="005F15EE">
              <w:rPr>
                <w:rFonts w:ascii="Times New Roman" w:hAnsi="Times New Roman" w:cs="Times New Roman"/>
              </w:rPr>
              <w:t xml:space="preserve"> of the agent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>1</w:t>
            </w:r>
          </w:p>
        </w:tc>
      </w:tr>
      <w:tr w:rsidR="005F15EE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5F15EE">
              <w:rPr>
                <w:rFonts w:ascii="Times New Roman" w:hAnsi="Times New Roman" w:cs="Times New Roman"/>
              </w:rPr>
              <w:t>d_node_id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741F3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 xml:space="preserve">Destination node </w:t>
            </w:r>
            <w:r w:rsidR="00741F3E">
              <w:rPr>
                <w:rFonts w:ascii="Times New Roman" w:hAnsi="Times New Roman" w:cs="Times New Roman"/>
              </w:rPr>
              <w:t>id</w:t>
            </w:r>
            <w:r w:rsidRPr="005F15EE">
              <w:rPr>
                <w:rFonts w:ascii="Times New Roman" w:hAnsi="Times New Roman" w:cs="Times New Roman"/>
              </w:rPr>
              <w:t xml:space="preserve"> of the agent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5F15EE" w:rsidRPr="005F15EE" w:rsidRDefault="005F15EE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5F15EE">
              <w:rPr>
                <w:rFonts w:ascii="Times New Roman" w:hAnsi="Times New Roman" w:cs="Times New Roman"/>
              </w:rPr>
              <w:t>20</w:t>
            </w:r>
          </w:p>
        </w:tc>
      </w:tr>
      <w:tr w:rsidR="00CB7C12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B7C12" w:rsidRPr="005F15EE" w:rsidRDefault="00A85C45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A85C45">
              <w:rPr>
                <w:rFonts w:ascii="Times New Roman" w:hAnsi="Times New Roman" w:cs="Times New Roman"/>
              </w:rPr>
              <w:t>agent_type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B7C12" w:rsidRPr="005F15EE" w:rsidRDefault="00F55948" w:rsidP="001F248D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F55948">
              <w:rPr>
                <w:rFonts w:ascii="Times New Roman" w:hAnsi="Times New Roman" w:cs="Times New Roman"/>
              </w:rPr>
              <w:t xml:space="preserve">Optional text label for visualization </w:t>
            </w:r>
            <w:r w:rsidR="001F248D">
              <w:rPr>
                <w:rFonts w:ascii="Times New Roman" w:hAnsi="Times New Roman" w:cs="Times New Roman"/>
              </w:rPr>
              <w:t>purpose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B7C12" w:rsidRPr="005F15EE" w:rsidRDefault="00226128" w:rsidP="005F15E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226128">
              <w:rPr>
                <w:rFonts w:ascii="Times New Roman" w:hAnsi="Times New Roman" w:cs="Times New Roman"/>
              </w:rPr>
              <w:t>high-speed</w:t>
            </w:r>
          </w:p>
        </w:tc>
      </w:tr>
      <w:tr w:rsidR="00166337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7B017C" w:rsidP="007D337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7B017C">
              <w:rPr>
                <w:rFonts w:ascii="Times New Roman" w:hAnsi="Times New Roman" w:cs="Times New Roman"/>
              </w:rPr>
              <w:t>node_sequence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8228C2" w:rsidP="007D337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8228C2">
              <w:rPr>
                <w:rFonts w:ascii="Times New Roman" w:hAnsi="Times New Roman" w:cs="Times New Roman"/>
              </w:rPr>
              <w:t>The number of nodes through which agents pass in turn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783096" w:rsidP="007D337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783096">
              <w:rPr>
                <w:rFonts w:ascii="Times New Roman" w:hAnsi="Times New Roman" w:cs="Times New Roman"/>
              </w:rPr>
              <w:t>0;1;2;3;4;</w:t>
            </w:r>
          </w:p>
        </w:tc>
      </w:tr>
      <w:tr w:rsidR="00166337" w:rsidRPr="005F15EE" w:rsidTr="00F63A24">
        <w:trPr>
          <w:jc w:val="center"/>
        </w:trPr>
        <w:tc>
          <w:tcPr>
            <w:tcW w:w="896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63041A" w:rsidP="007D337E">
            <w:pPr>
              <w:spacing w:after="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63041A">
              <w:rPr>
                <w:rFonts w:ascii="Times New Roman" w:hAnsi="Times New Roman" w:cs="Times New Roman"/>
              </w:rPr>
              <w:t>time_sequence</w:t>
            </w:r>
            <w:proofErr w:type="spellEnd"/>
          </w:p>
        </w:tc>
        <w:tc>
          <w:tcPr>
            <w:tcW w:w="2634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1070DC" w:rsidP="00EC4EE8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1070DC">
              <w:rPr>
                <w:rFonts w:ascii="Times New Roman" w:hAnsi="Times New Roman" w:cs="Times New Roman"/>
              </w:rPr>
              <w:t xml:space="preserve">The </w:t>
            </w:r>
            <w:r w:rsidR="00EC4EE8">
              <w:rPr>
                <w:rFonts w:ascii="Times New Roman" w:hAnsi="Times New Roman" w:cs="Times New Roman"/>
              </w:rPr>
              <w:t>time stamps on the set</w:t>
            </w:r>
            <w:r w:rsidRPr="001070DC">
              <w:rPr>
                <w:rFonts w:ascii="Times New Roman" w:hAnsi="Times New Roman" w:cs="Times New Roman"/>
              </w:rPr>
              <w:t xml:space="preserve"> of nodes through which agents pass in turn</w:t>
            </w:r>
            <w:r w:rsidR="00FB2A51">
              <w:rPr>
                <w:rFonts w:ascii="Times New Roman" w:hAnsi="Times New Roman" w:cs="Times New Roman"/>
              </w:rPr>
              <w:t>, and each time stamp is denoted by the format “HHMM:SS”</w:t>
            </w:r>
          </w:p>
        </w:tc>
        <w:tc>
          <w:tcPr>
            <w:tcW w:w="1470" w:type="pct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66337" w:rsidRPr="005F15EE" w:rsidRDefault="0033198E" w:rsidP="007D337E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33198E">
              <w:rPr>
                <w:rFonts w:ascii="Times New Roman" w:hAnsi="Times New Roman" w:cs="Times New Roman"/>
              </w:rPr>
              <w:t>0700:00;0701:00;0702:00;0703:00;0704:00;</w:t>
            </w:r>
          </w:p>
        </w:tc>
      </w:tr>
    </w:tbl>
    <w:p w:rsidR="005743CF" w:rsidRDefault="005743CF" w:rsidP="00A60134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</w:p>
    <w:p w:rsidR="0049321D" w:rsidRDefault="00C11894" w:rsidP="00A60134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ig. 1 shows an illustrative example for the display of space-time diagram</w:t>
      </w:r>
      <w:r w:rsidR="00C8437B">
        <w:rPr>
          <w:rFonts w:ascii="Times New Roman" w:hAnsi="Times New Roman" w:cs="Times New Roman"/>
          <w:sz w:val="24"/>
        </w:rPr>
        <w:t>, and t</w:t>
      </w:r>
      <w:r w:rsidR="0049321D">
        <w:rPr>
          <w:rFonts w:ascii="Times New Roman" w:hAnsi="Times New Roman" w:cs="Times New Roman"/>
          <w:sz w:val="24"/>
        </w:rPr>
        <w:t>here are 6 nodes and 6 road links in the artificial road network.</w:t>
      </w:r>
      <w:r w:rsidR="00485CF5">
        <w:rPr>
          <w:rFonts w:ascii="Times New Roman" w:hAnsi="Times New Roman" w:cs="Times New Roman"/>
          <w:sz w:val="24"/>
        </w:rPr>
        <w:t xml:space="preserve"> </w:t>
      </w:r>
      <w:r w:rsidR="00485CF5">
        <w:rPr>
          <w:rFonts w:ascii="Times New Roman" w:hAnsi="Times New Roman" w:cs="Times New Roman"/>
          <w:sz w:val="24"/>
        </w:rPr>
        <w:t>In Fig. 1, the node numbers and names are depicted beside the nodes. Moreover, the numbers in a bracket beside a road link show the link number and link travel time. For instance, (0, 10) denote the link 0 with the travel time of 10 min. Moreover, there are two paths in Fig. 1, the set of noes {1, 2, 3, 101, 202} for path 1 and {1, 2, 3, 320, 400} for path 2.</w:t>
      </w:r>
    </w:p>
    <w:p w:rsidR="008105B7" w:rsidRDefault="0040718F" w:rsidP="00305E03">
      <w:pPr>
        <w:spacing w:after="0" w:line="360" w:lineRule="auto"/>
        <w:jc w:val="center"/>
      </w:pPr>
      <w:r>
        <w:object w:dxaOrig="5206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2pt;height:244.7pt" o:ole="">
            <v:imagedata r:id="rId6" o:title=""/>
          </v:shape>
          <o:OLEObject Type="Embed" ProgID="Visio.Drawing.15" ShapeID="_x0000_i1025" DrawAspect="Content" ObjectID="_1649093042" r:id="rId7"/>
        </w:object>
      </w:r>
    </w:p>
    <w:p w:rsidR="00BC16E3" w:rsidRPr="006E7A30" w:rsidRDefault="00BC16E3" w:rsidP="00305E03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 w:rsidRPr="006E7A30">
        <w:rPr>
          <w:rFonts w:ascii="Times New Roman" w:hAnsi="Times New Roman" w:cs="Times New Roman"/>
        </w:rPr>
        <w:t xml:space="preserve">Fig. 1. </w:t>
      </w:r>
      <w:r w:rsidR="00ED041C">
        <w:rPr>
          <w:rFonts w:ascii="Times New Roman" w:hAnsi="Times New Roman" w:cs="Times New Roman"/>
        </w:rPr>
        <w:t xml:space="preserve">Layout of the </w:t>
      </w:r>
      <w:r w:rsidR="0018448B">
        <w:rPr>
          <w:rFonts w:ascii="Times New Roman" w:hAnsi="Times New Roman" w:cs="Times New Roman"/>
        </w:rPr>
        <w:t>artificial road network</w:t>
      </w:r>
    </w:p>
    <w:p w:rsidR="00580450" w:rsidRDefault="00580450" w:rsidP="002E7C65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</w:p>
    <w:p w:rsidR="002E7C65" w:rsidRDefault="00E43D89" w:rsidP="002E7C65">
      <w:pPr>
        <w:spacing w:after="0" w:line="360" w:lineRule="auto"/>
        <w:ind w:firstLineChars="200" w:firstLine="48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igs. 2-</w:t>
      </w:r>
      <w:r w:rsidR="00267461">
        <w:rPr>
          <w:rFonts w:ascii="Times New Roman" w:hAnsi="Times New Roman" w:cs="Times New Roman"/>
          <w:sz w:val="24"/>
        </w:rPr>
        <w:t>4</w:t>
      </w:r>
      <w:r>
        <w:rPr>
          <w:rFonts w:ascii="Times New Roman" w:hAnsi="Times New Roman" w:cs="Times New Roman"/>
          <w:sz w:val="24"/>
        </w:rPr>
        <w:t xml:space="preserve"> shows the</w:t>
      </w:r>
      <w:r w:rsidR="00146F0A">
        <w:rPr>
          <w:rFonts w:ascii="Times New Roman" w:hAnsi="Times New Roman" w:cs="Times New Roman"/>
          <w:sz w:val="24"/>
        </w:rPr>
        <w:t xml:space="preserve"> values of the related</w:t>
      </w:r>
      <w:r>
        <w:rPr>
          <w:rFonts w:ascii="Times New Roman" w:hAnsi="Times New Roman" w:cs="Times New Roman"/>
          <w:sz w:val="24"/>
        </w:rPr>
        <w:t xml:space="preserve"> data </w:t>
      </w:r>
      <w:r w:rsidR="00904EC3">
        <w:rPr>
          <w:rFonts w:ascii="Times New Roman" w:hAnsi="Times New Roman" w:cs="Times New Roman"/>
          <w:sz w:val="24"/>
        </w:rPr>
        <w:t>for the</w:t>
      </w:r>
      <w:r w:rsidR="00757074">
        <w:rPr>
          <w:rFonts w:ascii="Times New Roman" w:hAnsi="Times New Roman" w:cs="Times New Roman"/>
          <w:sz w:val="24"/>
        </w:rPr>
        <w:t xml:space="preserve"> </w:t>
      </w:r>
      <w:r w:rsidR="00AB0C3A" w:rsidRPr="00E77586">
        <w:rPr>
          <w:rFonts w:ascii="Times New Roman" w:hAnsi="Times New Roman" w:cs="Times New Roman"/>
          <w:b/>
          <w:sz w:val="24"/>
        </w:rPr>
        <w:t xml:space="preserve">node.csv, </w:t>
      </w:r>
      <w:r w:rsidR="00AB0C3A" w:rsidRPr="00234C00">
        <w:rPr>
          <w:rFonts w:ascii="Times New Roman" w:hAnsi="Times New Roman" w:cs="Times New Roman"/>
          <w:b/>
          <w:sz w:val="24"/>
        </w:rPr>
        <w:t>road_link.csv</w:t>
      </w:r>
      <w:r w:rsidR="00AB0C3A" w:rsidRPr="00E77586">
        <w:rPr>
          <w:rFonts w:ascii="Times New Roman" w:hAnsi="Times New Roman" w:cs="Times New Roman"/>
          <w:b/>
          <w:sz w:val="24"/>
        </w:rPr>
        <w:t xml:space="preserve"> and agent.csv</w:t>
      </w:r>
      <w:r w:rsidR="00904EC3">
        <w:rPr>
          <w:rFonts w:ascii="Times New Roman" w:hAnsi="Times New Roman" w:cs="Times New Roman"/>
          <w:sz w:val="24"/>
        </w:rPr>
        <w:t xml:space="preserve"> </w:t>
      </w:r>
      <w:r w:rsidR="003116AA">
        <w:rPr>
          <w:rFonts w:ascii="Times New Roman" w:hAnsi="Times New Roman" w:cs="Times New Roman"/>
          <w:sz w:val="24"/>
        </w:rPr>
        <w:t>files</w:t>
      </w:r>
      <w:r>
        <w:rPr>
          <w:rFonts w:ascii="Times New Roman" w:hAnsi="Times New Roman" w:cs="Times New Roman"/>
          <w:sz w:val="24"/>
        </w:rPr>
        <w:t>.</w:t>
      </w:r>
      <w:r w:rsidR="003116AA">
        <w:rPr>
          <w:rFonts w:ascii="Times New Roman" w:hAnsi="Times New Roman" w:cs="Times New Roman"/>
          <w:sz w:val="24"/>
        </w:rPr>
        <w:t xml:space="preserve"> </w:t>
      </w:r>
      <w:r w:rsidR="00860380">
        <w:rPr>
          <w:rFonts w:ascii="Times New Roman" w:hAnsi="Times New Roman" w:cs="Times New Roman"/>
          <w:sz w:val="24"/>
        </w:rPr>
        <w:t xml:space="preserve">There are </w:t>
      </w:r>
      <w:r w:rsidR="00267461">
        <w:rPr>
          <w:rFonts w:ascii="Times New Roman" w:hAnsi="Times New Roman" w:cs="Times New Roman"/>
          <w:sz w:val="24"/>
        </w:rPr>
        <w:t>2</w:t>
      </w:r>
      <w:r w:rsidR="00860380">
        <w:rPr>
          <w:rFonts w:ascii="Times New Roman" w:hAnsi="Times New Roman" w:cs="Times New Roman"/>
          <w:sz w:val="24"/>
        </w:rPr>
        <w:t xml:space="preserve"> agents</w:t>
      </w:r>
      <w:r w:rsidR="00BF7C84">
        <w:rPr>
          <w:rFonts w:ascii="Times New Roman" w:hAnsi="Times New Roman" w:cs="Times New Roman"/>
          <w:sz w:val="24"/>
        </w:rPr>
        <w:t xml:space="preserve"> traveling </w:t>
      </w:r>
      <w:r w:rsidR="00267461">
        <w:rPr>
          <w:rFonts w:ascii="Times New Roman" w:hAnsi="Times New Roman" w:cs="Times New Roman"/>
          <w:sz w:val="24"/>
        </w:rPr>
        <w:t>on path 1 from node 1 to node 4 and 2 agents traveling on path 2 from node 0 to node 6</w:t>
      </w:r>
      <w:r w:rsidR="00860380">
        <w:rPr>
          <w:rFonts w:ascii="Times New Roman" w:hAnsi="Times New Roman" w:cs="Times New Roman"/>
          <w:sz w:val="24"/>
        </w:rPr>
        <w:t>.</w:t>
      </w:r>
      <w:r w:rsidR="00267461">
        <w:rPr>
          <w:rFonts w:ascii="Times New Roman" w:hAnsi="Times New Roman" w:cs="Times New Roman"/>
          <w:sz w:val="24"/>
        </w:rPr>
        <w:t xml:space="preserve"> Fig. 5-6 shows the space-time diagram of the four agents on path 1 and path 2, respectively.</w:t>
      </w:r>
    </w:p>
    <w:p w:rsidR="002E7C65" w:rsidRDefault="002E7C65" w:rsidP="00E77586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D61101" w:rsidRDefault="0089154A" w:rsidP="002677EC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D773C66" wp14:editId="4E931D5F">
            <wp:extent cx="4364400" cy="11658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18230" cy="1180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A73" w:rsidRDefault="00053AC2" w:rsidP="002E7C65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6E7A30">
        <w:rPr>
          <w:rFonts w:ascii="Times New Roman" w:hAnsi="Times New Roman" w:cs="Times New Roman"/>
        </w:rPr>
        <w:t xml:space="preserve">Fig. </w:t>
      </w:r>
      <w:r w:rsidR="00D42165">
        <w:rPr>
          <w:rFonts w:ascii="Times New Roman" w:hAnsi="Times New Roman" w:cs="Times New Roman"/>
        </w:rPr>
        <w:t>2</w:t>
      </w:r>
      <w:r w:rsidRPr="006E7A30">
        <w:rPr>
          <w:rFonts w:ascii="Times New Roman" w:hAnsi="Times New Roman" w:cs="Times New Roman"/>
        </w:rPr>
        <w:t xml:space="preserve">. </w:t>
      </w:r>
      <w:r w:rsidR="00CD269E">
        <w:rPr>
          <w:rFonts w:ascii="Times New Roman" w:hAnsi="Times New Roman" w:cs="Times New Roman"/>
        </w:rPr>
        <w:t xml:space="preserve">Input data for the </w:t>
      </w:r>
      <w:r w:rsidR="00CD269E" w:rsidRPr="00CD269E">
        <w:rPr>
          <w:rFonts w:ascii="Times New Roman" w:hAnsi="Times New Roman" w:cs="Times New Roman"/>
        </w:rPr>
        <w:t>node.csv</w:t>
      </w:r>
      <w:r w:rsidR="00CD269E">
        <w:rPr>
          <w:rFonts w:ascii="Times New Roman" w:hAnsi="Times New Roman" w:cs="Times New Roman"/>
        </w:rPr>
        <w:t xml:space="preserve"> file</w:t>
      </w:r>
    </w:p>
    <w:p w:rsidR="002E7C65" w:rsidRDefault="002E7C65" w:rsidP="002E7C65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</w:p>
    <w:p w:rsidR="009A6E88" w:rsidRDefault="007A445F" w:rsidP="002677EC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ADCD436" wp14:editId="04488A48">
            <wp:extent cx="5351765" cy="1114332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72470" cy="111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CC9" w:rsidRDefault="00D74CC9" w:rsidP="000D6F7C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6E7A30">
        <w:rPr>
          <w:rFonts w:ascii="Times New Roman" w:hAnsi="Times New Roman" w:cs="Times New Roman"/>
        </w:rPr>
        <w:t xml:space="preserve">Fig. </w:t>
      </w:r>
      <w:r w:rsidR="00D42165">
        <w:rPr>
          <w:rFonts w:ascii="Times New Roman" w:hAnsi="Times New Roman" w:cs="Times New Roman"/>
        </w:rPr>
        <w:t>3</w:t>
      </w:r>
      <w:r w:rsidRPr="006E7A30">
        <w:rPr>
          <w:rFonts w:ascii="Times New Roman" w:hAnsi="Times New Roman" w:cs="Times New Roman"/>
        </w:rPr>
        <w:t xml:space="preserve">. </w:t>
      </w:r>
      <w:r w:rsidR="00ED635A">
        <w:rPr>
          <w:rFonts w:ascii="Times New Roman" w:hAnsi="Times New Roman" w:cs="Times New Roman"/>
        </w:rPr>
        <w:t xml:space="preserve">Input data for the </w:t>
      </w:r>
      <w:r w:rsidR="007A5B90" w:rsidRPr="007A5B90">
        <w:rPr>
          <w:rFonts w:ascii="Times New Roman" w:hAnsi="Times New Roman" w:cs="Times New Roman"/>
        </w:rPr>
        <w:t>road_link.csv</w:t>
      </w:r>
      <w:r w:rsidR="00ED635A">
        <w:rPr>
          <w:rFonts w:ascii="Times New Roman" w:hAnsi="Times New Roman" w:cs="Times New Roman"/>
        </w:rPr>
        <w:t xml:space="preserve"> file</w:t>
      </w:r>
    </w:p>
    <w:p w:rsidR="000D6F7C" w:rsidRDefault="000D6F7C" w:rsidP="000D6F7C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</w:p>
    <w:p w:rsidR="00406F14" w:rsidRDefault="00EC4E28" w:rsidP="002677EC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96DADF5" wp14:editId="49F0E798">
            <wp:extent cx="5486400" cy="7467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4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8B" w:rsidRDefault="00D42165" w:rsidP="00007A5E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6E7A30">
        <w:rPr>
          <w:rFonts w:ascii="Times New Roman" w:hAnsi="Times New Roman" w:cs="Times New Roman"/>
        </w:rPr>
        <w:t xml:space="preserve">Fig. </w:t>
      </w:r>
      <w:r>
        <w:rPr>
          <w:rFonts w:ascii="Times New Roman" w:hAnsi="Times New Roman" w:cs="Times New Roman"/>
        </w:rPr>
        <w:t>4</w:t>
      </w:r>
      <w:r w:rsidRPr="006E7A30">
        <w:rPr>
          <w:rFonts w:ascii="Times New Roman" w:hAnsi="Times New Roman" w:cs="Times New Roman"/>
        </w:rPr>
        <w:t xml:space="preserve">. </w:t>
      </w:r>
      <w:r w:rsidR="00470BCE">
        <w:rPr>
          <w:rFonts w:ascii="Times New Roman" w:hAnsi="Times New Roman" w:cs="Times New Roman"/>
        </w:rPr>
        <w:t xml:space="preserve">Input data for the </w:t>
      </w:r>
      <w:r w:rsidR="005200EF" w:rsidRPr="005200EF">
        <w:rPr>
          <w:rFonts w:ascii="Times New Roman" w:hAnsi="Times New Roman" w:cs="Times New Roman"/>
        </w:rPr>
        <w:t>agent.csv</w:t>
      </w:r>
      <w:r w:rsidR="00470BCE">
        <w:rPr>
          <w:rFonts w:ascii="Times New Roman" w:hAnsi="Times New Roman" w:cs="Times New Roman"/>
        </w:rPr>
        <w:t xml:space="preserve"> file</w:t>
      </w:r>
    </w:p>
    <w:p w:rsidR="00EE268B" w:rsidRDefault="00EE268B" w:rsidP="00007A5E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D61101" w:rsidRDefault="00C6701C" w:rsidP="00007A5E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6" type="#_x0000_t75" style="width:418.7pt;height:216.4pt">
            <v:imagedata r:id="rId11" o:title="Figure_5" croptop="6121f" cropbottom="3463f" cropleft="5846f" cropright="5698f"/>
          </v:shape>
        </w:pict>
      </w:r>
    </w:p>
    <w:p w:rsidR="00091FC3" w:rsidRDefault="001B0F4C" w:rsidP="00D42165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6E7A30">
        <w:rPr>
          <w:rFonts w:ascii="Times New Roman" w:hAnsi="Times New Roman" w:cs="Times New Roman"/>
        </w:rPr>
        <w:t xml:space="preserve">Fig. </w:t>
      </w:r>
      <w:r>
        <w:rPr>
          <w:rFonts w:ascii="Times New Roman" w:hAnsi="Times New Roman" w:cs="Times New Roman"/>
        </w:rPr>
        <w:t>5</w:t>
      </w:r>
      <w:r w:rsidRPr="006E7A30">
        <w:rPr>
          <w:rFonts w:ascii="Times New Roman" w:hAnsi="Times New Roman" w:cs="Times New Roman"/>
        </w:rPr>
        <w:t xml:space="preserve">. </w:t>
      </w:r>
      <w:r w:rsidR="008C3AC2">
        <w:rPr>
          <w:rFonts w:ascii="Times New Roman" w:hAnsi="Times New Roman" w:cs="Times New Roman"/>
        </w:rPr>
        <w:t xml:space="preserve">Space-time diagram of the 4 agents </w:t>
      </w:r>
      <w:r w:rsidR="00627A48">
        <w:rPr>
          <w:rFonts w:ascii="Times New Roman" w:hAnsi="Times New Roman" w:cs="Times New Roman"/>
        </w:rPr>
        <w:t>on</w:t>
      </w:r>
      <w:r w:rsidR="008C3AC2">
        <w:rPr>
          <w:rFonts w:ascii="Times New Roman" w:hAnsi="Times New Roman" w:cs="Times New Roman"/>
        </w:rPr>
        <w:t xml:space="preserve"> path 1</w:t>
      </w:r>
    </w:p>
    <w:p w:rsidR="000F7F96" w:rsidRDefault="000F7F96" w:rsidP="00D42165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79634D" w:rsidRDefault="007F1CB8" w:rsidP="00D42165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pict>
          <v:shape id="_x0000_i1027" type="#_x0000_t75" style="width:418.7pt;height:216.4pt">
            <v:imagedata r:id="rId12" o:title="Figure_6" croptop="6175f" cropbottom="3490f" cropleft="5832f" cropright="5846f"/>
          </v:shape>
        </w:pict>
      </w:r>
    </w:p>
    <w:p w:rsidR="0079634D" w:rsidRPr="00D22E21" w:rsidRDefault="001B0F4C" w:rsidP="00D42165">
      <w:pPr>
        <w:spacing w:after="0" w:line="360" w:lineRule="auto"/>
        <w:jc w:val="center"/>
        <w:rPr>
          <w:rFonts w:ascii="Times New Roman" w:hAnsi="Times New Roman" w:cs="Times New Roman"/>
          <w:sz w:val="24"/>
        </w:rPr>
      </w:pPr>
      <w:r w:rsidRPr="006E7A30">
        <w:rPr>
          <w:rFonts w:ascii="Times New Roman" w:hAnsi="Times New Roman" w:cs="Times New Roman"/>
        </w:rPr>
        <w:t xml:space="preserve">Fig. </w:t>
      </w:r>
      <w:r>
        <w:rPr>
          <w:rFonts w:ascii="Times New Roman" w:hAnsi="Times New Roman" w:cs="Times New Roman"/>
        </w:rPr>
        <w:t>6</w:t>
      </w:r>
      <w:r w:rsidRPr="006E7A30">
        <w:rPr>
          <w:rFonts w:ascii="Times New Roman" w:hAnsi="Times New Roman" w:cs="Times New Roman"/>
        </w:rPr>
        <w:t xml:space="preserve">. </w:t>
      </w:r>
      <w:r w:rsidR="007E157B">
        <w:rPr>
          <w:rFonts w:ascii="Times New Roman" w:hAnsi="Times New Roman" w:cs="Times New Roman"/>
        </w:rPr>
        <w:t xml:space="preserve">Space-time diagram of the 4 agents </w:t>
      </w:r>
      <w:r w:rsidR="00627A48">
        <w:rPr>
          <w:rFonts w:ascii="Times New Roman" w:hAnsi="Times New Roman" w:cs="Times New Roman"/>
        </w:rPr>
        <w:t>on</w:t>
      </w:r>
      <w:r w:rsidR="007E157B">
        <w:rPr>
          <w:rFonts w:ascii="Times New Roman" w:hAnsi="Times New Roman" w:cs="Times New Roman"/>
        </w:rPr>
        <w:t xml:space="preserve"> path 2</w:t>
      </w:r>
    </w:p>
    <w:sectPr w:rsidR="0079634D" w:rsidRPr="00D22E2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4CC"/>
    <w:rsid w:val="000048AC"/>
    <w:rsid w:val="00007A5E"/>
    <w:rsid w:val="00011417"/>
    <w:rsid w:val="00013772"/>
    <w:rsid w:val="00014D89"/>
    <w:rsid w:val="00045D37"/>
    <w:rsid w:val="00053AC2"/>
    <w:rsid w:val="00071CFD"/>
    <w:rsid w:val="00071E93"/>
    <w:rsid w:val="00074BD3"/>
    <w:rsid w:val="00091FC3"/>
    <w:rsid w:val="00096761"/>
    <w:rsid w:val="000A0B1A"/>
    <w:rsid w:val="000D6F7C"/>
    <w:rsid w:val="000E4AF4"/>
    <w:rsid w:val="000F7F96"/>
    <w:rsid w:val="00102116"/>
    <w:rsid w:val="001070DC"/>
    <w:rsid w:val="00146F0A"/>
    <w:rsid w:val="001626AE"/>
    <w:rsid w:val="00166337"/>
    <w:rsid w:val="0018448B"/>
    <w:rsid w:val="00185EB0"/>
    <w:rsid w:val="001A43CD"/>
    <w:rsid w:val="001A66EA"/>
    <w:rsid w:val="001B0F4C"/>
    <w:rsid w:val="001B4BB6"/>
    <w:rsid w:val="001C0AB1"/>
    <w:rsid w:val="001E0AC7"/>
    <w:rsid w:val="001F248D"/>
    <w:rsid w:val="001F4456"/>
    <w:rsid w:val="0020344E"/>
    <w:rsid w:val="00212258"/>
    <w:rsid w:val="0022449C"/>
    <w:rsid w:val="00224ED3"/>
    <w:rsid w:val="00226128"/>
    <w:rsid w:val="00234C00"/>
    <w:rsid w:val="00261AA3"/>
    <w:rsid w:val="00267461"/>
    <w:rsid w:val="002677EC"/>
    <w:rsid w:val="0029170D"/>
    <w:rsid w:val="002A4E11"/>
    <w:rsid w:val="002E0BEE"/>
    <w:rsid w:val="002E7C65"/>
    <w:rsid w:val="00305E03"/>
    <w:rsid w:val="003116AA"/>
    <w:rsid w:val="0033198E"/>
    <w:rsid w:val="00334F09"/>
    <w:rsid w:val="00342A19"/>
    <w:rsid w:val="003459E2"/>
    <w:rsid w:val="00380989"/>
    <w:rsid w:val="00387885"/>
    <w:rsid w:val="00387FBC"/>
    <w:rsid w:val="003A2426"/>
    <w:rsid w:val="003A3AE3"/>
    <w:rsid w:val="003C4DEF"/>
    <w:rsid w:val="003D30D1"/>
    <w:rsid w:val="003E13D6"/>
    <w:rsid w:val="003F7DBA"/>
    <w:rsid w:val="00402FEF"/>
    <w:rsid w:val="00406F14"/>
    <w:rsid w:val="0040718F"/>
    <w:rsid w:val="004114B8"/>
    <w:rsid w:val="0041152F"/>
    <w:rsid w:val="0041675F"/>
    <w:rsid w:val="0042280C"/>
    <w:rsid w:val="00445C9F"/>
    <w:rsid w:val="00446D1C"/>
    <w:rsid w:val="004644BA"/>
    <w:rsid w:val="00470BCE"/>
    <w:rsid w:val="0047110A"/>
    <w:rsid w:val="00474BAD"/>
    <w:rsid w:val="00485CF5"/>
    <w:rsid w:val="0049241C"/>
    <w:rsid w:val="0049321D"/>
    <w:rsid w:val="004B47B0"/>
    <w:rsid w:val="004C07CA"/>
    <w:rsid w:val="004D73FE"/>
    <w:rsid w:val="004E21CC"/>
    <w:rsid w:val="004F617B"/>
    <w:rsid w:val="005111E6"/>
    <w:rsid w:val="00517435"/>
    <w:rsid w:val="005200EF"/>
    <w:rsid w:val="00533A95"/>
    <w:rsid w:val="00547637"/>
    <w:rsid w:val="0055457F"/>
    <w:rsid w:val="005743CF"/>
    <w:rsid w:val="00576401"/>
    <w:rsid w:val="0058020F"/>
    <w:rsid w:val="00580450"/>
    <w:rsid w:val="00583A20"/>
    <w:rsid w:val="005A7DC5"/>
    <w:rsid w:val="005B776B"/>
    <w:rsid w:val="005C3040"/>
    <w:rsid w:val="005D300A"/>
    <w:rsid w:val="005D6964"/>
    <w:rsid w:val="005E06C8"/>
    <w:rsid w:val="005E458C"/>
    <w:rsid w:val="005F15EE"/>
    <w:rsid w:val="006154CC"/>
    <w:rsid w:val="00616AF3"/>
    <w:rsid w:val="00627A48"/>
    <w:rsid w:val="0063041A"/>
    <w:rsid w:val="00636F88"/>
    <w:rsid w:val="0064389A"/>
    <w:rsid w:val="00655285"/>
    <w:rsid w:val="0068054B"/>
    <w:rsid w:val="006B3F6A"/>
    <w:rsid w:val="006C759E"/>
    <w:rsid w:val="006E4E90"/>
    <w:rsid w:val="006E7A30"/>
    <w:rsid w:val="006F2B77"/>
    <w:rsid w:val="006F7106"/>
    <w:rsid w:val="00725263"/>
    <w:rsid w:val="00725964"/>
    <w:rsid w:val="007326A4"/>
    <w:rsid w:val="00732846"/>
    <w:rsid w:val="00741F3E"/>
    <w:rsid w:val="007441BE"/>
    <w:rsid w:val="00757074"/>
    <w:rsid w:val="007575C8"/>
    <w:rsid w:val="00776BB8"/>
    <w:rsid w:val="00783096"/>
    <w:rsid w:val="00784772"/>
    <w:rsid w:val="0079634D"/>
    <w:rsid w:val="007A445F"/>
    <w:rsid w:val="007A5B90"/>
    <w:rsid w:val="007B017C"/>
    <w:rsid w:val="007B7691"/>
    <w:rsid w:val="007C5C96"/>
    <w:rsid w:val="007E157B"/>
    <w:rsid w:val="007F1CB8"/>
    <w:rsid w:val="007F2AA5"/>
    <w:rsid w:val="007F4C76"/>
    <w:rsid w:val="00807F0E"/>
    <w:rsid w:val="008105B7"/>
    <w:rsid w:val="008228C2"/>
    <w:rsid w:val="00823C2E"/>
    <w:rsid w:val="00840BA4"/>
    <w:rsid w:val="008430D4"/>
    <w:rsid w:val="008527DE"/>
    <w:rsid w:val="00860380"/>
    <w:rsid w:val="00866B54"/>
    <w:rsid w:val="00870FA6"/>
    <w:rsid w:val="0087115F"/>
    <w:rsid w:val="0089154A"/>
    <w:rsid w:val="008B0ADF"/>
    <w:rsid w:val="008C3AC2"/>
    <w:rsid w:val="008E416D"/>
    <w:rsid w:val="008E7359"/>
    <w:rsid w:val="008F382F"/>
    <w:rsid w:val="00904EC3"/>
    <w:rsid w:val="009628EF"/>
    <w:rsid w:val="00966AC5"/>
    <w:rsid w:val="00972367"/>
    <w:rsid w:val="00972C7F"/>
    <w:rsid w:val="009813D0"/>
    <w:rsid w:val="00982390"/>
    <w:rsid w:val="0098260C"/>
    <w:rsid w:val="009936D5"/>
    <w:rsid w:val="009A6E88"/>
    <w:rsid w:val="009C06C4"/>
    <w:rsid w:val="009C5A65"/>
    <w:rsid w:val="009C67DD"/>
    <w:rsid w:val="00A42E6E"/>
    <w:rsid w:val="00A42EE3"/>
    <w:rsid w:val="00A46EF5"/>
    <w:rsid w:val="00A532DC"/>
    <w:rsid w:val="00A5504C"/>
    <w:rsid w:val="00A60134"/>
    <w:rsid w:val="00A77CD7"/>
    <w:rsid w:val="00A85C45"/>
    <w:rsid w:val="00A90694"/>
    <w:rsid w:val="00A96353"/>
    <w:rsid w:val="00AB0C3A"/>
    <w:rsid w:val="00AB11F6"/>
    <w:rsid w:val="00AB28EF"/>
    <w:rsid w:val="00AC0C8F"/>
    <w:rsid w:val="00AC5F59"/>
    <w:rsid w:val="00AC6D69"/>
    <w:rsid w:val="00AD3776"/>
    <w:rsid w:val="00AF25DF"/>
    <w:rsid w:val="00AF347E"/>
    <w:rsid w:val="00B00DFC"/>
    <w:rsid w:val="00B730B3"/>
    <w:rsid w:val="00BC16E3"/>
    <w:rsid w:val="00BF7C84"/>
    <w:rsid w:val="00C11894"/>
    <w:rsid w:val="00C201BE"/>
    <w:rsid w:val="00C35E41"/>
    <w:rsid w:val="00C47BFC"/>
    <w:rsid w:val="00C55D14"/>
    <w:rsid w:val="00C6701C"/>
    <w:rsid w:val="00C67FBB"/>
    <w:rsid w:val="00C77302"/>
    <w:rsid w:val="00C8437B"/>
    <w:rsid w:val="00C914AE"/>
    <w:rsid w:val="00CB7A1F"/>
    <w:rsid w:val="00CB7C12"/>
    <w:rsid w:val="00CC4471"/>
    <w:rsid w:val="00CD269E"/>
    <w:rsid w:val="00D12A36"/>
    <w:rsid w:val="00D15336"/>
    <w:rsid w:val="00D1535A"/>
    <w:rsid w:val="00D17FF4"/>
    <w:rsid w:val="00D22E21"/>
    <w:rsid w:val="00D32FB5"/>
    <w:rsid w:val="00D363CF"/>
    <w:rsid w:val="00D42165"/>
    <w:rsid w:val="00D61101"/>
    <w:rsid w:val="00D62E8A"/>
    <w:rsid w:val="00D64F79"/>
    <w:rsid w:val="00D74CC9"/>
    <w:rsid w:val="00D7555A"/>
    <w:rsid w:val="00D76B07"/>
    <w:rsid w:val="00D842B5"/>
    <w:rsid w:val="00D93BAD"/>
    <w:rsid w:val="00D94E56"/>
    <w:rsid w:val="00D96B1C"/>
    <w:rsid w:val="00DE65BE"/>
    <w:rsid w:val="00DF0070"/>
    <w:rsid w:val="00E05EF0"/>
    <w:rsid w:val="00E20F4E"/>
    <w:rsid w:val="00E33F55"/>
    <w:rsid w:val="00E43D89"/>
    <w:rsid w:val="00E44A73"/>
    <w:rsid w:val="00E648F7"/>
    <w:rsid w:val="00E75491"/>
    <w:rsid w:val="00E77586"/>
    <w:rsid w:val="00EC4E28"/>
    <w:rsid w:val="00EC4EE8"/>
    <w:rsid w:val="00EC56B0"/>
    <w:rsid w:val="00ED041C"/>
    <w:rsid w:val="00ED5237"/>
    <w:rsid w:val="00ED60A3"/>
    <w:rsid w:val="00ED635A"/>
    <w:rsid w:val="00EE268B"/>
    <w:rsid w:val="00F104E4"/>
    <w:rsid w:val="00F1775C"/>
    <w:rsid w:val="00F25720"/>
    <w:rsid w:val="00F55948"/>
    <w:rsid w:val="00F62024"/>
    <w:rsid w:val="00F63A24"/>
    <w:rsid w:val="00F66B8E"/>
    <w:rsid w:val="00F80FF8"/>
    <w:rsid w:val="00F8468A"/>
    <w:rsid w:val="00F849DF"/>
    <w:rsid w:val="00F939DD"/>
    <w:rsid w:val="00FB2A51"/>
    <w:rsid w:val="00FC599D"/>
    <w:rsid w:val="00FC76D8"/>
    <w:rsid w:val="00FD57F1"/>
    <w:rsid w:val="00FD67D8"/>
    <w:rsid w:val="00FE0278"/>
    <w:rsid w:val="00FF4F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A0939F-5863-44B6-82D4-697893C492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3A20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7B017C"/>
    <w:rPr>
      <w:sz w:val="16"/>
      <w:szCs w:val="16"/>
    </w:rPr>
  </w:style>
  <w:style w:type="paragraph" w:styleId="a5">
    <w:name w:val="annotation text"/>
    <w:basedOn w:val="a"/>
    <w:link w:val="Char"/>
    <w:uiPriority w:val="99"/>
    <w:semiHidden/>
    <w:unhideWhenUsed/>
    <w:rsid w:val="007B017C"/>
    <w:pPr>
      <w:spacing w:line="240" w:lineRule="auto"/>
    </w:pPr>
    <w:rPr>
      <w:sz w:val="20"/>
      <w:szCs w:val="20"/>
    </w:rPr>
  </w:style>
  <w:style w:type="character" w:customStyle="1" w:styleId="Char">
    <w:name w:val="批注文字 Char"/>
    <w:basedOn w:val="a0"/>
    <w:link w:val="a5"/>
    <w:uiPriority w:val="99"/>
    <w:semiHidden/>
    <w:rsid w:val="007B017C"/>
    <w:rPr>
      <w:sz w:val="20"/>
      <w:szCs w:val="20"/>
    </w:rPr>
  </w:style>
  <w:style w:type="paragraph" w:styleId="a6">
    <w:name w:val="annotation subject"/>
    <w:basedOn w:val="a5"/>
    <w:next w:val="a5"/>
    <w:link w:val="Char0"/>
    <w:uiPriority w:val="99"/>
    <w:semiHidden/>
    <w:unhideWhenUsed/>
    <w:rsid w:val="007B017C"/>
    <w:rPr>
      <w:b/>
      <w:bCs/>
    </w:rPr>
  </w:style>
  <w:style w:type="character" w:customStyle="1" w:styleId="Char0">
    <w:name w:val="批注主题 Char"/>
    <w:basedOn w:val="Char"/>
    <w:link w:val="a6"/>
    <w:uiPriority w:val="99"/>
    <w:semiHidden/>
    <w:rsid w:val="007B017C"/>
    <w:rPr>
      <w:b/>
      <w:bCs/>
      <w:sz w:val="20"/>
      <w:szCs w:val="20"/>
    </w:rPr>
  </w:style>
  <w:style w:type="paragraph" w:styleId="a7">
    <w:name w:val="Balloon Text"/>
    <w:basedOn w:val="a"/>
    <w:link w:val="Char1"/>
    <w:uiPriority w:val="99"/>
    <w:semiHidden/>
    <w:unhideWhenUsed/>
    <w:rsid w:val="007B017C"/>
    <w:pPr>
      <w:spacing w:after="0" w:line="240" w:lineRule="auto"/>
    </w:pPr>
    <w:rPr>
      <w:rFonts w:ascii="Microsoft YaHei UI" w:eastAsia="Microsoft YaHei UI"/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B017C"/>
    <w:rPr>
      <w:rFonts w:ascii="Microsoft YaHei UI" w:eastAsia="Microsoft YaHei UI"/>
      <w:sz w:val="18"/>
      <w:szCs w:val="18"/>
    </w:rPr>
  </w:style>
  <w:style w:type="character" w:styleId="a8">
    <w:name w:val="Hyperlink"/>
    <w:basedOn w:val="a0"/>
    <w:uiPriority w:val="99"/>
    <w:unhideWhenUsed/>
    <w:rsid w:val="007575C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hyperlink" Target="https://github.com/xzhou99/NeXTA-GMNS" TargetMode="External"/><Relationship Id="rId10" Type="http://schemas.openxmlformats.org/officeDocument/2006/relationships/image" Target="media/image4.png"/><Relationship Id="rId4" Type="http://schemas.openxmlformats.org/officeDocument/2006/relationships/hyperlink" Target="mailto:bk20100249@my.swjtu.edu.cn" TargetMode="Externa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4</Pages>
  <Words>538</Words>
  <Characters>3067</Characters>
  <Application>Microsoft Office Word</Application>
  <DocSecurity>0</DocSecurity>
  <Lines>25</Lines>
  <Paragraphs>7</Paragraphs>
  <ScaleCrop>false</ScaleCrop>
  <Company/>
  <LinksUpToDate>false</LinksUpToDate>
  <CharactersWithSpaces>3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yong xiang</dc:creator>
  <cp:keywords/>
  <dc:description/>
  <cp:lastModifiedBy>zhang yong xiang</cp:lastModifiedBy>
  <cp:revision>374</cp:revision>
  <cp:lastPrinted>2020-04-22T12:32:00Z</cp:lastPrinted>
  <dcterms:created xsi:type="dcterms:W3CDTF">2020-04-20T00:24:00Z</dcterms:created>
  <dcterms:modified xsi:type="dcterms:W3CDTF">2020-04-22T12:34:00Z</dcterms:modified>
</cp:coreProperties>
</file>